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E36362" w14:textId="34326D8F" w:rsidR="00563542" w:rsidRDefault="00563542">
      <w:r>
        <w:t>Use Case Diagrams:</w:t>
      </w:r>
    </w:p>
    <w:p w14:paraId="1237453A" w14:textId="25CCFA83" w:rsidR="00563542" w:rsidRDefault="00563542" w:rsidP="00563542">
      <w:pPr>
        <w:pStyle w:val="ListParagraph"/>
        <w:numPr>
          <w:ilvl w:val="0"/>
          <w:numId w:val="1"/>
        </w:numPr>
      </w:pPr>
      <w:r>
        <w:t>Check Out Equipment</w:t>
      </w:r>
    </w:p>
    <w:p w14:paraId="7A00FA48" w14:textId="26303E83" w:rsidR="00563542" w:rsidRDefault="00563542">
      <w:r>
        <w:object w:dxaOrig="8112" w:dyaOrig="7968" w14:anchorId="694C10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398.25pt" o:ole="">
            <v:imagedata r:id="rId5" o:title=""/>
          </v:shape>
          <o:OLEObject Type="Embed" ProgID="Visio.Drawing.15" ShapeID="_x0000_i1025" DrawAspect="Content" ObjectID="_1770990444" r:id="rId6"/>
        </w:object>
      </w:r>
    </w:p>
    <w:p w14:paraId="228DD940" w14:textId="77777777" w:rsidR="00563542" w:rsidRDefault="00563542"/>
    <w:p w14:paraId="038CCBD7" w14:textId="59AC4F72" w:rsidR="00563542" w:rsidRDefault="00563542" w:rsidP="00563542">
      <w:pPr>
        <w:pStyle w:val="ListParagraph"/>
        <w:numPr>
          <w:ilvl w:val="0"/>
          <w:numId w:val="1"/>
        </w:numPr>
      </w:pPr>
      <w:r>
        <w:t>Check in Equipment</w:t>
      </w:r>
    </w:p>
    <w:p w14:paraId="78A84B47" w14:textId="256FD1A2" w:rsidR="00563542" w:rsidRDefault="00563542" w:rsidP="00563542">
      <w:pPr>
        <w:pStyle w:val="ListParagraph"/>
      </w:pPr>
      <w:r>
        <w:object w:dxaOrig="8112" w:dyaOrig="7968" w14:anchorId="5B0D39D0">
          <v:shape id="_x0000_i1026" type="#_x0000_t75" style="width:405.75pt;height:398.25pt" o:ole="">
            <v:imagedata r:id="rId7" o:title=""/>
          </v:shape>
          <o:OLEObject Type="Embed" ProgID="Visio.Drawing.15" ShapeID="_x0000_i1026" DrawAspect="Content" ObjectID="_1770990445" r:id="rId8"/>
        </w:object>
      </w:r>
    </w:p>
    <w:p w14:paraId="63E5C3B4" w14:textId="77777777" w:rsidR="00563542" w:rsidRDefault="00563542" w:rsidP="00563542">
      <w:pPr>
        <w:pStyle w:val="ListParagraph"/>
      </w:pPr>
    </w:p>
    <w:p w14:paraId="05E32C88" w14:textId="47C310D4" w:rsidR="00563542" w:rsidRDefault="00563542" w:rsidP="00563542">
      <w:pPr>
        <w:pStyle w:val="ListParagraph"/>
        <w:numPr>
          <w:ilvl w:val="0"/>
          <w:numId w:val="1"/>
        </w:numPr>
      </w:pPr>
      <w:r>
        <w:t>Locate Equipment</w:t>
      </w:r>
    </w:p>
    <w:p w14:paraId="73331D73" w14:textId="78A284DE" w:rsidR="00563542" w:rsidRDefault="00563542" w:rsidP="00563542">
      <w:pPr>
        <w:pStyle w:val="ListParagraph"/>
      </w:pPr>
      <w:r>
        <w:object w:dxaOrig="8112" w:dyaOrig="8664" w14:anchorId="0A1F94F7">
          <v:shape id="_x0000_i1029" type="#_x0000_t75" style="width:405.75pt;height:433.5pt" o:ole="">
            <v:imagedata r:id="rId9" o:title=""/>
          </v:shape>
          <o:OLEObject Type="Embed" ProgID="Visio.Drawing.15" ShapeID="_x0000_i1029" DrawAspect="Content" ObjectID="_1770990446" r:id="rId10"/>
        </w:object>
      </w:r>
    </w:p>
    <w:p w14:paraId="668084D4" w14:textId="77777777" w:rsidR="00563542" w:rsidRDefault="00563542" w:rsidP="00563542">
      <w:pPr>
        <w:pStyle w:val="ListParagraph"/>
      </w:pPr>
    </w:p>
    <w:p w14:paraId="17F330C3" w14:textId="559617C8" w:rsidR="00563542" w:rsidRDefault="00563542" w:rsidP="00563542">
      <w:pPr>
        <w:pStyle w:val="ListParagraph"/>
        <w:numPr>
          <w:ilvl w:val="0"/>
          <w:numId w:val="1"/>
        </w:numPr>
      </w:pPr>
      <w:r>
        <w:t>Check Order Status</w:t>
      </w:r>
    </w:p>
    <w:p w14:paraId="0103436C" w14:textId="7C480E08" w:rsidR="00563542" w:rsidRDefault="00563542" w:rsidP="00563542">
      <w:pPr>
        <w:pStyle w:val="ListParagraph"/>
      </w:pPr>
      <w:r>
        <w:object w:dxaOrig="8112" w:dyaOrig="8401" w14:anchorId="16CE1D55">
          <v:shape id="_x0000_i1030" type="#_x0000_t75" style="width:405.75pt;height:420pt" o:ole="">
            <v:imagedata r:id="rId11" o:title=""/>
          </v:shape>
          <o:OLEObject Type="Embed" ProgID="Visio.Drawing.15" ShapeID="_x0000_i1030" DrawAspect="Content" ObjectID="_1770990447" r:id="rId12"/>
        </w:object>
      </w:r>
    </w:p>
    <w:p w14:paraId="1354F19D" w14:textId="77777777" w:rsidR="00563542" w:rsidRDefault="00563542" w:rsidP="00563542">
      <w:pPr>
        <w:pStyle w:val="ListParagraph"/>
      </w:pPr>
    </w:p>
    <w:p w14:paraId="0C0D8C8C" w14:textId="0DE10E7C" w:rsidR="00563542" w:rsidRDefault="00563542" w:rsidP="00563542">
      <w:pPr>
        <w:pStyle w:val="ListParagraph"/>
        <w:numPr>
          <w:ilvl w:val="0"/>
          <w:numId w:val="1"/>
        </w:numPr>
      </w:pPr>
      <w:r>
        <w:t>Termination Notice</w:t>
      </w:r>
    </w:p>
    <w:p w14:paraId="17B6DDAF" w14:textId="05210C6B" w:rsidR="00563542" w:rsidRDefault="00563542" w:rsidP="00563542">
      <w:pPr>
        <w:pStyle w:val="ListParagraph"/>
      </w:pPr>
      <w:r>
        <w:object w:dxaOrig="9193" w:dyaOrig="10068" w14:anchorId="3CAAF25F">
          <v:shape id="_x0000_i1031" type="#_x0000_t75" style="width:459.75pt;height:503.25pt" o:ole="">
            <v:imagedata r:id="rId13" o:title=""/>
          </v:shape>
          <o:OLEObject Type="Embed" ProgID="Visio.Drawing.15" ShapeID="_x0000_i1031" DrawAspect="Content" ObjectID="_1770990448" r:id="rId14"/>
        </w:object>
      </w:r>
    </w:p>
    <w:p w14:paraId="136CE91F" w14:textId="77777777" w:rsidR="00563542" w:rsidRDefault="00563542"/>
    <w:sectPr w:rsidR="0056354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43A2818"/>
    <w:multiLevelType w:val="hybridMultilevel"/>
    <w:tmpl w:val="BA0273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6467389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542"/>
    <w:rsid w:val="005635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49B0DC"/>
  <w15:chartTrackingRefBased/>
  <w15:docId w15:val="{5F4A5519-2A2D-47D1-B516-00505BB993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6354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6354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63542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6354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63542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6354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6354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6354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6354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63542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63542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63542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63542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63542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6354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6354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6354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6354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56354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6354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6354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56354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56354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6354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56354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563542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63542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63542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563542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</Pages>
  <Words>40</Words>
  <Characters>228</Characters>
  <Application>Microsoft Office Word</Application>
  <DocSecurity>0</DocSecurity>
  <Lines>1</Lines>
  <Paragraphs>1</Paragraphs>
  <ScaleCrop>false</ScaleCrop>
  <Company/>
  <LinksUpToDate>false</LinksUpToDate>
  <CharactersWithSpaces>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, Hailey</dc:creator>
  <cp:keywords/>
  <dc:description/>
  <cp:lastModifiedBy>Thomas, Hailey</cp:lastModifiedBy>
  <cp:revision>1</cp:revision>
  <dcterms:created xsi:type="dcterms:W3CDTF">2024-03-03T21:55:00Z</dcterms:created>
  <dcterms:modified xsi:type="dcterms:W3CDTF">2024-03-03T22:01:00Z</dcterms:modified>
</cp:coreProperties>
</file>